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4611" w:rsidRDefault="00054611" w:rsidP="00054611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:rsidR="00054611" w:rsidRDefault="00054611" w:rsidP="00054611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054611" w:rsidRDefault="00054611" w:rsidP="00054611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:rsidR="00054611" w:rsidRDefault="00054611" w:rsidP="00054611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054611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ПРАКТИЧЕСКАЯ РАБОТА</w:t>
      </w:r>
    </w:p>
    <w:p w:rsidR="00DF07BC" w:rsidRDefault="00DF07BC" w:rsidP="00B86A2B">
      <w:pPr>
        <w:pStyle w:val="a3"/>
        <w:jc w:val="center"/>
        <w:rPr>
          <w:b/>
          <w:color w:val="000000"/>
          <w:sz w:val="36"/>
          <w:szCs w:val="36"/>
        </w:rPr>
      </w:pPr>
    </w:p>
    <w:p w:rsidR="00C27E09" w:rsidRPr="009C28D0" w:rsidRDefault="00DF07BC" w:rsidP="00B86A2B">
      <w:pPr>
        <w:pStyle w:val="a3"/>
        <w:jc w:val="center"/>
        <w:rPr>
          <w:color w:val="000000"/>
          <w:sz w:val="32"/>
          <w:szCs w:val="36"/>
        </w:rPr>
      </w:pPr>
      <w:r>
        <w:rPr>
          <w:color w:val="000000"/>
          <w:sz w:val="36"/>
          <w:szCs w:val="36"/>
        </w:rPr>
        <w:t xml:space="preserve">по теме: </w:t>
      </w:r>
      <w:r w:rsidR="00622106" w:rsidRPr="00622106">
        <w:rPr>
          <w:iCs/>
          <w:sz w:val="36"/>
          <w:szCs w:val="36"/>
          <w:lang w:bidi="ru-RU"/>
        </w:rPr>
        <w:t>Построение диаграммы Вариантов использования</w:t>
      </w:r>
      <w:r w:rsidR="00622106">
        <w:rPr>
          <w:iCs/>
          <w:sz w:val="28"/>
          <w:szCs w:val="28"/>
          <w:lang w:bidi="ru-RU"/>
        </w:rPr>
        <w:t>.</w:t>
      </w:r>
    </w:p>
    <w:p w:rsidR="00DF07BC" w:rsidRPr="00DF07BC" w:rsidRDefault="00DF07BC" w:rsidP="00B86A2B">
      <w:pPr>
        <w:pStyle w:val="a3"/>
        <w:jc w:val="center"/>
        <w:rPr>
          <w:color w:val="000000"/>
          <w:sz w:val="36"/>
          <w:szCs w:val="36"/>
        </w:rPr>
      </w:pPr>
    </w:p>
    <w:p w:rsidR="00054611" w:rsidRDefault="00054611" w:rsidP="00054611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054611" w:rsidRPr="006905A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 xml:space="preserve">Специальность: </w:t>
      </w:r>
      <w:r w:rsidR="00A2767A">
        <w:rPr>
          <w:rFonts w:ascii="Times New Roman" w:hAnsi="Times New Roman" w:cs="Times New Roman"/>
          <w:sz w:val="32"/>
          <w:szCs w:val="32"/>
        </w:rPr>
        <w:t>09.02.07</w:t>
      </w:r>
      <w:r w:rsidR="00D37CAA" w:rsidRPr="00D37CAA">
        <w:rPr>
          <w:rFonts w:ascii="Times New Roman" w:hAnsi="Times New Roman" w:cs="Times New Roman"/>
          <w:sz w:val="32"/>
          <w:szCs w:val="32"/>
        </w:rPr>
        <w:t xml:space="preserve"> Программирование в компьютерных системах</w:t>
      </w: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054611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Default="00A2767A" w:rsidP="00054611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</w:t>
      </w:r>
      <w:r w:rsidR="00044030">
        <w:rPr>
          <w:rFonts w:ascii="Times New Roman" w:hAnsi="Times New Roman" w:cs="Times New Roman"/>
          <w:sz w:val="32"/>
          <w:szCs w:val="32"/>
        </w:rPr>
        <w:t>ИП</w:t>
      </w:r>
      <w:r w:rsidR="00622106">
        <w:rPr>
          <w:rFonts w:ascii="Times New Roman" w:hAnsi="Times New Roman" w:cs="Times New Roman"/>
          <w:sz w:val="32"/>
          <w:szCs w:val="32"/>
        </w:rPr>
        <w:t>-</w:t>
      </w:r>
      <w:r w:rsidR="00622106" w:rsidRPr="00622106">
        <w:rPr>
          <w:rFonts w:ascii="Times New Roman" w:hAnsi="Times New Roman" w:cs="Times New Roman"/>
          <w:sz w:val="32"/>
          <w:szCs w:val="32"/>
        </w:rPr>
        <w:t>5</w:t>
      </w:r>
      <w:r w:rsidR="00054611">
        <w:rPr>
          <w:rFonts w:ascii="Times New Roman" w:hAnsi="Times New Roman" w:cs="Times New Roman"/>
          <w:sz w:val="32"/>
          <w:szCs w:val="32"/>
        </w:rPr>
        <w:t>1</w:t>
      </w:r>
    </w:p>
    <w:p w:rsidR="00054611" w:rsidRDefault="00054611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4"/>
        <w:tblpPr w:leftFromText="180" w:rightFromText="180" w:vertAnchor="text" w:horzAnchor="margin" w:tblpY="499"/>
        <w:tblW w:w="10907" w:type="dxa"/>
        <w:tblLook w:val="04A0" w:firstRow="1" w:lastRow="0" w:firstColumn="1" w:lastColumn="0" w:noHBand="0" w:noVBand="1"/>
      </w:tblPr>
      <w:tblGrid>
        <w:gridCol w:w="5453"/>
        <w:gridCol w:w="5454"/>
      </w:tblGrid>
      <w:tr w:rsidR="00054611" w:rsidTr="00380CB9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3774F4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</w:t>
            </w: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054611" w:rsidRDefault="00054611" w:rsidP="00380CB9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863C90" w:rsidRPr="00863C90" w:rsidRDefault="00863C90" w:rsidP="00863C90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Е.А.Митрошенкова</w:t>
            </w:r>
            <w:proofErr w:type="spellEnd"/>
          </w:p>
          <w:p w:rsidR="005E18D1" w:rsidRDefault="005E18D1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054611" w:rsidRPr="00A2767A" w:rsidRDefault="00622106" w:rsidP="00380CB9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С.С.Бобылёв</w:t>
            </w:r>
            <w:proofErr w:type="spellEnd"/>
          </w:p>
        </w:tc>
      </w:tr>
    </w:tbl>
    <w:p w:rsidR="00054611" w:rsidRPr="0056017D" w:rsidRDefault="00054611" w:rsidP="00054611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  <w:r>
        <w:rPr>
          <w:rFonts w:ascii="Times New Roman" w:hAnsi="Times New Roman" w:cs="Times New Roman"/>
          <w:i/>
          <w:sz w:val="44"/>
          <w:szCs w:val="32"/>
        </w:rPr>
        <w:t xml:space="preserve">          </w:t>
      </w: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DF07BC" w:rsidRDefault="00DF07BC" w:rsidP="00054611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054611" w:rsidRPr="00F70EC4" w:rsidRDefault="00054611" w:rsidP="00F70EC4">
      <w:pPr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br w:type="page"/>
      </w:r>
      <w:r w:rsidRPr="00C70521"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p w:rsidR="00DF07BC" w:rsidRDefault="00DF07BC" w:rsidP="00054611">
      <w:pPr>
        <w:tabs>
          <w:tab w:val="left" w:pos="0"/>
        </w:tabs>
        <w:spacing w:after="0" w:line="360" w:lineRule="auto"/>
        <w:ind w:right="-1"/>
        <w:jc w:val="center"/>
        <w:rPr>
          <w:rFonts w:ascii="Times New Roman" w:hAnsi="Times New Roman" w:cs="Times New Roman"/>
          <w:sz w:val="36"/>
          <w:szCs w:val="36"/>
        </w:rPr>
      </w:pP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 </w:t>
      </w:r>
      <w:r w:rsidR="00F70EC4">
        <w:rPr>
          <w:rFonts w:ascii="Times New Roman" w:hAnsi="Times New Roman" w:cs="Times New Roman"/>
          <w:sz w:val="24"/>
          <w:szCs w:val="24"/>
        </w:rPr>
        <w:t>Введение</w:t>
      </w:r>
      <w:r>
        <w:rPr>
          <w:rFonts w:ascii="Times New Roman" w:hAnsi="Times New Roman" w:cs="Times New Roman"/>
          <w:sz w:val="24"/>
          <w:szCs w:val="24"/>
        </w:rPr>
        <w:tab/>
        <w:t>3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</w:t>
      </w:r>
      <w:r w:rsidR="00622106">
        <w:rPr>
          <w:rFonts w:ascii="Times New Roman" w:hAnsi="Times New Roman" w:cs="Times New Roman"/>
          <w:sz w:val="26"/>
          <w:szCs w:val="26"/>
        </w:rPr>
        <w:t>Диаграммы вариантов использования</w:t>
      </w:r>
      <w:r>
        <w:rPr>
          <w:rFonts w:ascii="Times New Roman" w:hAnsi="Times New Roman" w:cs="Times New Roman"/>
          <w:sz w:val="24"/>
          <w:szCs w:val="24"/>
        </w:rPr>
        <w:tab/>
      </w:r>
      <w:r w:rsidR="00EF286C">
        <w:rPr>
          <w:rFonts w:ascii="Times New Roman" w:hAnsi="Times New Roman" w:cs="Times New Roman"/>
          <w:sz w:val="24"/>
          <w:szCs w:val="24"/>
        </w:rPr>
        <w:t>4</w:t>
      </w:r>
    </w:p>
    <w:p w:rsidR="00DF07BC" w:rsidRDefault="00DF07BC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3 </w:t>
      </w:r>
      <w:r w:rsidR="00622106">
        <w:rPr>
          <w:rFonts w:ascii="Times New Roman" w:hAnsi="Times New Roman" w:cs="Times New Roman"/>
          <w:sz w:val="26"/>
          <w:szCs w:val="26"/>
        </w:rPr>
        <w:t>Ответы на контрольные вопросы</w:t>
      </w:r>
      <w:r>
        <w:rPr>
          <w:rFonts w:ascii="Times New Roman" w:hAnsi="Times New Roman" w:cs="Times New Roman"/>
          <w:sz w:val="24"/>
          <w:szCs w:val="24"/>
        </w:rPr>
        <w:tab/>
      </w:r>
      <w:r w:rsidR="0061783B">
        <w:rPr>
          <w:rFonts w:ascii="Times New Roman" w:hAnsi="Times New Roman" w:cs="Times New Roman"/>
          <w:sz w:val="24"/>
          <w:szCs w:val="24"/>
        </w:rPr>
        <w:t>6</w:t>
      </w:r>
    </w:p>
    <w:p w:rsidR="00986B6D" w:rsidRDefault="00622106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986B6D">
        <w:rPr>
          <w:rFonts w:ascii="Times New Roman" w:hAnsi="Times New Roman" w:cs="Times New Roman"/>
          <w:sz w:val="24"/>
          <w:szCs w:val="24"/>
        </w:rPr>
        <w:t xml:space="preserve"> Вывод</w:t>
      </w:r>
      <w:r w:rsidR="00986B6D">
        <w:rPr>
          <w:rFonts w:ascii="Times New Roman" w:hAnsi="Times New Roman" w:cs="Times New Roman"/>
          <w:sz w:val="24"/>
          <w:szCs w:val="24"/>
        </w:rPr>
        <w:tab/>
      </w:r>
      <w:r w:rsidR="00402EFF">
        <w:rPr>
          <w:rFonts w:ascii="Times New Roman" w:hAnsi="Times New Roman" w:cs="Times New Roman"/>
          <w:sz w:val="24"/>
          <w:szCs w:val="24"/>
        </w:rPr>
        <w:t>20</w:t>
      </w:r>
    </w:p>
    <w:p w:rsidR="00054611" w:rsidRPr="009E78C0" w:rsidRDefault="00054611" w:rsidP="00DF07BC">
      <w:pPr>
        <w:tabs>
          <w:tab w:val="left" w:pos="0"/>
          <w:tab w:val="left" w:leader="dot" w:pos="9923"/>
        </w:tabs>
        <w:spacing w:line="240" w:lineRule="auto"/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ru-RU"/>
        </w:rPr>
      </w:pPr>
      <w:r w:rsidRPr="009E78C0">
        <w:rPr>
          <w:b/>
          <w:color w:val="000000"/>
          <w:sz w:val="24"/>
          <w:szCs w:val="24"/>
        </w:rPr>
        <w:br w:type="page"/>
      </w:r>
    </w:p>
    <w:p w:rsidR="00F70EC4" w:rsidRDefault="00986B6D" w:rsidP="00986B6D">
      <w:pPr>
        <w:ind w:firstLine="709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1 </w:t>
      </w:r>
      <w:r w:rsidR="00F70EC4">
        <w:rPr>
          <w:rFonts w:ascii="Times New Roman" w:hAnsi="Times New Roman" w:cs="Times New Roman"/>
          <w:sz w:val="32"/>
          <w:szCs w:val="32"/>
        </w:rPr>
        <w:t>В</w:t>
      </w:r>
      <w:r>
        <w:rPr>
          <w:rFonts w:ascii="Times New Roman" w:hAnsi="Times New Roman" w:cs="Times New Roman"/>
          <w:sz w:val="32"/>
          <w:szCs w:val="32"/>
        </w:rPr>
        <w:t>ведение</w:t>
      </w:r>
    </w:p>
    <w:p w:rsidR="00F70EC4" w:rsidRPr="00EF286C" w:rsidRDefault="00F70EC4" w:rsidP="00F70EC4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6"/>
          <w:szCs w:val="32"/>
        </w:rPr>
      </w:pPr>
    </w:p>
    <w:p w:rsidR="00F70EC4" w:rsidRPr="00EF286C" w:rsidRDefault="00F70EC4" w:rsidP="00EF286C">
      <w:pPr>
        <w:ind w:firstLine="709"/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b/>
          <w:sz w:val="24"/>
        </w:rPr>
        <w:t>Материально-техническое обеспечение:</w:t>
      </w:r>
      <w:r w:rsidRPr="00EF286C">
        <w:rPr>
          <w:rFonts w:ascii="Times New Roman" w:hAnsi="Times New Roman" w:cs="Times New Roman"/>
          <w:sz w:val="24"/>
        </w:rPr>
        <w:t xml:space="preserve"> персональный компьютер (системный блок, монитор, клавиатура, мышь).</w:t>
      </w:r>
    </w:p>
    <w:p w:rsidR="00986B6D" w:rsidRPr="00622106" w:rsidRDefault="00F70EC4" w:rsidP="00F70EC4">
      <w:pPr>
        <w:ind w:firstLine="851"/>
        <w:rPr>
          <w:rFonts w:ascii="Times New Roman" w:hAnsi="Times New Roman" w:cs="Times New Roman"/>
          <w:sz w:val="24"/>
          <w:lang w:val="en-US"/>
        </w:rPr>
      </w:pPr>
      <w:r w:rsidRPr="00EF286C">
        <w:rPr>
          <w:rFonts w:ascii="Times New Roman" w:hAnsi="Times New Roman" w:cs="Times New Roman"/>
          <w:b/>
          <w:sz w:val="24"/>
        </w:rPr>
        <w:t>Программное</w:t>
      </w:r>
      <w:r w:rsidRPr="00622106">
        <w:rPr>
          <w:rFonts w:ascii="Times New Roman" w:hAnsi="Times New Roman" w:cs="Times New Roman"/>
          <w:b/>
          <w:sz w:val="24"/>
          <w:lang w:val="en-US"/>
        </w:rPr>
        <w:t xml:space="preserve"> </w:t>
      </w:r>
      <w:r w:rsidRPr="00EF286C">
        <w:rPr>
          <w:rFonts w:ascii="Times New Roman" w:hAnsi="Times New Roman" w:cs="Times New Roman"/>
          <w:b/>
          <w:sz w:val="24"/>
        </w:rPr>
        <w:t>обеспечение</w:t>
      </w:r>
      <w:r w:rsidR="00EF286C" w:rsidRPr="00622106">
        <w:rPr>
          <w:rFonts w:ascii="Times New Roman" w:hAnsi="Times New Roman" w:cs="Times New Roman"/>
          <w:b/>
          <w:sz w:val="24"/>
          <w:lang w:val="en-US"/>
        </w:rPr>
        <w:t xml:space="preserve">: </w:t>
      </w:r>
      <w:r w:rsidR="00622106" w:rsidRPr="00622106">
        <w:rPr>
          <w:rFonts w:ascii="Times New Roman" w:hAnsi="Times New Roman" w:cs="Times New Roman"/>
          <w:sz w:val="24"/>
          <w:szCs w:val="24"/>
          <w:lang w:val="en-US"/>
        </w:rPr>
        <w:t xml:space="preserve">MS Windows, MS Visio, Rational Rose, </w:t>
      </w:r>
      <w:proofErr w:type="spellStart"/>
      <w:r w:rsidR="00622106" w:rsidRPr="00622106">
        <w:rPr>
          <w:rFonts w:ascii="Times New Roman" w:hAnsi="Times New Roman" w:cs="Times New Roman"/>
          <w:sz w:val="24"/>
          <w:szCs w:val="24"/>
          <w:lang w:val="en-US"/>
        </w:rPr>
        <w:t>StarUML</w:t>
      </w:r>
      <w:proofErr w:type="spellEnd"/>
      <w:r w:rsidRPr="00622106">
        <w:rPr>
          <w:rFonts w:ascii="Times New Roman" w:hAnsi="Times New Roman" w:cs="Times New Roman"/>
          <w:sz w:val="24"/>
          <w:lang w:val="en-US"/>
        </w:rPr>
        <w:t xml:space="preserve">. </w:t>
      </w:r>
    </w:p>
    <w:p w:rsidR="00986B6D" w:rsidRPr="00EF286C" w:rsidRDefault="00F70EC4" w:rsidP="00F70EC4">
      <w:pPr>
        <w:ind w:firstLine="851"/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b/>
          <w:sz w:val="24"/>
        </w:rPr>
        <w:t>Учебно-методическое обеспечение:</w:t>
      </w:r>
      <w:r w:rsidRPr="00EF286C">
        <w:rPr>
          <w:rFonts w:ascii="Times New Roman" w:hAnsi="Times New Roman" w:cs="Times New Roman"/>
          <w:sz w:val="24"/>
        </w:rPr>
        <w:t xml:space="preserve"> конспект лекций, описание работы, встроенная справочная система ОС </w:t>
      </w:r>
      <w:proofErr w:type="spellStart"/>
      <w:r w:rsidRPr="00EF286C">
        <w:rPr>
          <w:rFonts w:ascii="Times New Roman" w:hAnsi="Times New Roman" w:cs="Times New Roman"/>
          <w:sz w:val="24"/>
        </w:rPr>
        <w:t>Windows</w:t>
      </w:r>
      <w:proofErr w:type="spellEnd"/>
      <w:r w:rsidRPr="00EF286C">
        <w:rPr>
          <w:rFonts w:ascii="Times New Roman" w:hAnsi="Times New Roman" w:cs="Times New Roman"/>
          <w:sz w:val="24"/>
        </w:rPr>
        <w:t xml:space="preserve"> и сред разработки. </w:t>
      </w:r>
    </w:p>
    <w:p w:rsidR="00986B6D" w:rsidRPr="00EF286C" w:rsidRDefault="00F70EC4" w:rsidP="00F70EC4">
      <w:pPr>
        <w:ind w:firstLine="851"/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b/>
          <w:sz w:val="24"/>
        </w:rPr>
        <w:t>Порядок выполнения практической работы:</w:t>
      </w:r>
      <w:r w:rsidRPr="00EF286C">
        <w:rPr>
          <w:rFonts w:ascii="Times New Roman" w:hAnsi="Times New Roman" w:cs="Times New Roman"/>
          <w:sz w:val="24"/>
        </w:rPr>
        <w:t xml:space="preserve"> изучить теоретический материал, выполнить задания, составить отчёт с выводами о проделанной работе, ответить на контрольные вопросы, сдать выполненную работу и отчёт. </w:t>
      </w:r>
    </w:p>
    <w:p w:rsidR="00986B6D" w:rsidRPr="00EF286C" w:rsidRDefault="00F70EC4" w:rsidP="00F70EC4">
      <w:pPr>
        <w:ind w:firstLine="851"/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b/>
          <w:sz w:val="24"/>
        </w:rPr>
        <w:t>Требования к отчёту:</w:t>
      </w:r>
      <w:r w:rsidRPr="00EF286C">
        <w:rPr>
          <w:rFonts w:ascii="Times New Roman" w:hAnsi="Times New Roman" w:cs="Times New Roman"/>
          <w:sz w:val="24"/>
        </w:rPr>
        <w:t xml:space="preserve"> отчёт должен быть оформлен в соответствии с «ГОСТ 19.XXX ЕСПД».</w:t>
      </w:r>
    </w:p>
    <w:p w:rsidR="00F70EC4" w:rsidRPr="00022D60" w:rsidRDefault="00F70EC4" w:rsidP="00F70EC4">
      <w:pPr>
        <w:ind w:firstLine="851"/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b/>
          <w:sz w:val="24"/>
        </w:rPr>
        <w:t>Цель:</w:t>
      </w:r>
      <w:r w:rsidRPr="00EF286C">
        <w:rPr>
          <w:rFonts w:ascii="Times New Roman" w:hAnsi="Times New Roman" w:cs="Times New Roman"/>
          <w:sz w:val="24"/>
        </w:rPr>
        <w:t xml:space="preserve"> </w:t>
      </w:r>
      <w:r w:rsidR="00622106" w:rsidRPr="00622106">
        <w:rPr>
          <w:rFonts w:ascii="Times New Roman" w:hAnsi="Times New Roman" w:cs="Times New Roman"/>
          <w:sz w:val="24"/>
          <w:szCs w:val="24"/>
        </w:rPr>
        <w:t>получить навыки построения диаграммы вариантов использования</w:t>
      </w:r>
      <w:r w:rsidRPr="00EF286C">
        <w:rPr>
          <w:rFonts w:ascii="Times New Roman" w:hAnsi="Times New Roman" w:cs="Times New Roman"/>
          <w:sz w:val="24"/>
        </w:rPr>
        <w:t>.</w:t>
      </w:r>
    </w:p>
    <w:p w:rsidR="00022D60" w:rsidRPr="00863C90" w:rsidRDefault="00022D60" w:rsidP="00022D60">
      <w:pPr>
        <w:ind w:firstLine="851"/>
        <w:rPr>
          <w:rFonts w:ascii="Times New Roman" w:hAnsi="Times New Roman" w:cs="Times New Roman"/>
          <w:b/>
          <w:sz w:val="24"/>
        </w:rPr>
      </w:pPr>
      <w:r w:rsidRPr="00022D60">
        <w:rPr>
          <w:rFonts w:ascii="Times New Roman" w:hAnsi="Times New Roman" w:cs="Times New Roman"/>
          <w:b/>
          <w:sz w:val="24"/>
        </w:rPr>
        <w:t>Задания для самостоятельной работы</w:t>
      </w:r>
      <w:r w:rsidRPr="00863C90">
        <w:rPr>
          <w:rFonts w:ascii="Times New Roman" w:hAnsi="Times New Roman" w:cs="Times New Roman"/>
          <w:b/>
          <w:sz w:val="24"/>
        </w:rPr>
        <w:t>:</w:t>
      </w:r>
    </w:p>
    <w:p w:rsidR="00622106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>Ознакомиться с теоретическими сведениями по теме лабораторной работы.</w:t>
      </w:r>
    </w:p>
    <w:p w:rsidR="00622106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 xml:space="preserve">Ознакомится с методическими рекомендациями и выполнить задание в соответствии со своим вариантом.  </w:t>
      </w:r>
    </w:p>
    <w:p w:rsidR="00622106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 xml:space="preserve">Построить диаграмму вариантов использования, выделив основные функции моделируемой системы (укрупненный набор функций, позволяющий понять концептуальную модель работы системы). </w:t>
      </w:r>
    </w:p>
    <w:p w:rsidR="00622106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>Для двух наиболее важных функций построить дополнительно диаграмму вариантов использования.</w:t>
      </w:r>
    </w:p>
    <w:p w:rsidR="00622106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>Ответить на контрольные вопросы. Продемонстрировать работу преподавателю.</w:t>
      </w:r>
    </w:p>
    <w:p w:rsidR="00022D60" w:rsidRPr="00622106" w:rsidRDefault="00622106" w:rsidP="00622106">
      <w:pPr>
        <w:pStyle w:val="ab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22106">
        <w:rPr>
          <w:rFonts w:ascii="Times New Roman" w:hAnsi="Times New Roman" w:cs="Times New Roman"/>
          <w:sz w:val="24"/>
          <w:szCs w:val="24"/>
        </w:rPr>
        <w:t>Написать отчет</w:t>
      </w:r>
      <w:r w:rsidR="00022D60" w:rsidRPr="00622106">
        <w:rPr>
          <w:rFonts w:ascii="Times New Roman" w:hAnsi="Times New Roman" w:cs="Times New Roman"/>
          <w:sz w:val="24"/>
          <w:szCs w:val="24"/>
        </w:rPr>
        <w:t>.</w:t>
      </w:r>
    </w:p>
    <w:p w:rsidR="005B191E" w:rsidRPr="00022D60" w:rsidRDefault="005B191E" w:rsidP="00022D60">
      <w:pPr>
        <w:ind w:firstLine="851"/>
        <w:rPr>
          <w:rFonts w:ascii="Times New Roman" w:hAnsi="Times New Roman" w:cs="Times New Roman"/>
          <w:sz w:val="24"/>
        </w:rPr>
      </w:pPr>
    </w:p>
    <w:p w:rsidR="00986B6D" w:rsidRPr="00EF286C" w:rsidRDefault="00986B6D" w:rsidP="00986B6D">
      <w:pPr>
        <w:rPr>
          <w:rFonts w:ascii="Times New Roman" w:hAnsi="Times New Roman" w:cs="Times New Roman"/>
          <w:sz w:val="24"/>
        </w:rPr>
      </w:pPr>
      <w:r w:rsidRPr="00EF286C">
        <w:rPr>
          <w:rFonts w:ascii="Times New Roman" w:hAnsi="Times New Roman" w:cs="Times New Roman"/>
          <w:sz w:val="24"/>
        </w:rPr>
        <w:br w:type="page"/>
      </w:r>
    </w:p>
    <w:p w:rsidR="00664A85" w:rsidRDefault="00986B6D" w:rsidP="00F70EC4">
      <w:pPr>
        <w:ind w:firstLine="851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color w:val="000000"/>
          <w:sz w:val="36"/>
          <w:szCs w:val="36"/>
        </w:rPr>
        <w:lastRenderedPageBreak/>
        <w:t>2</w:t>
      </w:r>
      <w:r w:rsidR="00C27E09" w:rsidRPr="00C27E09">
        <w:rPr>
          <w:rFonts w:ascii="Times New Roman" w:hAnsi="Times New Roman" w:cs="Times New Roman"/>
          <w:color w:val="000000"/>
          <w:sz w:val="36"/>
          <w:szCs w:val="36"/>
        </w:rPr>
        <w:t xml:space="preserve"> </w:t>
      </w:r>
      <w:r w:rsidR="00622106" w:rsidRPr="00622106">
        <w:rPr>
          <w:rFonts w:ascii="Times New Roman" w:hAnsi="Times New Roman" w:cs="Times New Roman"/>
          <w:sz w:val="32"/>
          <w:szCs w:val="32"/>
        </w:rPr>
        <w:t>Диаграммы вариантов использования</w:t>
      </w:r>
    </w:p>
    <w:p w:rsidR="00D01CFA" w:rsidRPr="00F667E4" w:rsidRDefault="00F667E4" w:rsidP="00F667E4">
      <w:pPr>
        <w:ind w:firstLine="851"/>
        <w:rPr>
          <w:rFonts w:ascii="Times New Roman" w:hAnsi="Times New Roman" w:cs="Times New Roman"/>
          <w:color w:val="000000"/>
          <w:sz w:val="28"/>
          <w:szCs w:val="36"/>
        </w:rPr>
      </w:pPr>
      <w:r w:rsidRPr="005006CE">
        <w:rPr>
          <w:rFonts w:ascii="Times New Roman" w:hAnsi="Times New Roman" w:cs="Times New Roman"/>
          <w:color w:val="000000"/>
          <w:sz w:val="28"/>
          <w:szCs w:val="36"/>
        </w:rPr>
        <w:t>Общая диаграмма вариантов использования</w:t>
      </w:r>
    </w:p>
    <w:p w:rsidR="00F667E4" w:rsidRPr="005006CE" w:rsidRDefault="00B33053" w:rsidP="00F667E4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2252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85pt;height:252.95pt" o:ole="">
            <v:imagedata r:id="rId9" o:title=""/>
          </v:shape>
          <o:OLEObject Type="Embed" ProgID="Visio.Drawing.11" ShapeID="_x0000_i1025" DrawAspect="Content" ObjectID="_1663832194" r:id="rId10"/>
        </w:object>
      </w:r>
      <w:r w:rsidR="00F667E4" w:rsidRPr="00F667E4">
        <w:rPr>
          <w:rFonts w:ascii="Times New Roman" w:hAnsi="Times New Roman" w:cs="Times New Roman"/>
          <w:sz w:val="24"/>
          <w:szCs w:val="24"/>
        </w:rPr>
        <w:t xml:space="preserve"> </w:t>
      </w:r>
      <w:r w:rsidR="00F667E4" w:rsidRPr="005006CE">
        <w:rPr>
          <w:rFonts w:ascii="Times New Roman" w:hAnsi="Times New Roman" w:cs="Times New Roman"/>
          <w:sz w:val="24"/>
          <w:szCs w:val="24"/>
        </w:rPr>
        <w:t>Рисунок 2.1-Общая диаграмма вариантов использования приложения</w:t>
      </w:r>
    </w:p>
    <w:p w:rsidR="0056732E" w:rsidRDefault="0056732E" w:rsidP="00F667E4">
      <w:pPr>
        <w:ind w:firstLine="851"/>
        <w:jc w:val="center"/>
        <w:rPr>
          <w:rFonts w:ascii="Times New Roman" w:hAnsi="Times New Roman" w:cs="Times New Roman"/>
          <w:color w:val="000000"/>
          <w:sz w:val="36"/>
          <w:szCs w:val="36"/>
        </w:rPr>
      </w:pPr>
    </w:p>
    <w:p w:rsidR="00D01CFA" w:rsidRPr="00F667E4" w:rsidRDefault="00F667E4" w:rsidP="00F667E4">
      <w:pPr>
        <w:rPr>
          <w:rFonts w:ascii="Times New Roman" w:hAnsi="Times New Roman" w:cs="Times New Roman"/>
          <w:sz w:val="28"/>
          <w:szCs w:val="28"/>
        </w:rPr>
      </w:pPr>
      <w:r w:rsidRPr="005006CE">
        <w:rPr>
          <w:rFonts w:ascii="Times New Roman" w:hAnsi="Times New Roman" w:cs="Times New Roman"/>
          <w:sz w:val="28"/>
          <w:szCs w:val="28"/>
        </w:rPr>
        <w:t>Подробная диаграмм</w:t>
      </w:r>
      <w:r>
        <w:rPr>
          <w:rFonts w:ascii="Times New Roman" w:hAnsi="Times New Roman" w:cs="Times New Roman"/>
          <w:sz w:val="28"/>
          <w:szCs w:val="28"/>
        </w:rPr>
        <w:t>а просмотра ведения личных дел студента</w:t>
      </w:r>
    </w:p>
    <w:p w:rsidR="00D01CFA" w:rsidRDefault="00343582" w:rsidP="00077BBC">
      <w:pPr>
        <w:ind w:firstLine="709"/>
      </w:pPr>
      <w:r>
        <w:object w:dxaOrig="9044" w:dyaOrig="5376">
          <v:shape id="_x0000_i1027" type="#_x0000_t75" style="width:452.05pt;height:268.6pt" o:ole="">
            <v:imagedata r:id="rId11" o:title=""/>
          </v:shape>
          <o:OLEObject Type="Embed" ProgID="Visio.Drawing.11" ShapeID="_x0000_i1027" DrawAspect="Content" ObjectID="_1663832195" r:id="rId12"/>
        </w:object>
      </w:r>
    </w:p>
    <w:p w:rsidR="00F667E4" w:rsidRDefault="00F667E4" w:rsidP="00F667E4">
      <w:pPr>
        <w:jc w:val="center"/>
        <w:rPr>
          <w:rFonts w:ascii="Times New Roman" w:hAnsi="Times New Roman" w:cs="Times New Roman"/>
          <w:sz w:val="24"/>
          <w:szCs w:val="24"/>
        </w:rPr>
      </w:pPr>
      <w:r w:rsidRPr="005006CE">
        <w:rPr>
          <w:rFonts w:ascii="Times New Roman" w:hAnsi="Times New Roman" w:cs="Times New Roman"/>
          <w:sz w:val="24"/>
          <w:szCs w:val="24"/>
        </w:rPr>
        <w:t>Рисунок 2.2-Подробная диаграмм</w:t>
      </w:r>
      <w:r>
        <w:rPr>
          <w:rFonts w:ascii="Times New Roman" w:hAnsi="Times New Roman" w:cs="Times New Roman"/>
          <w:sz w:val="24"/>
          <w:szCs w:val="24"/>
        </w:rPr>
        <w:t>а просмотра ведения личных дел студента</w:t>
      </w:r>
    </w:p>
    <w:p w:rsidR="00343582" w:rsidRDefault="00343582" w:rsidP="00F667E4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F667E4" w:rsidRPr="00F667E4" w:rsidRDefault="00F667E4" w:rsidP="00F667E4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5006CE">
        <w:rPr>
          <w:rFonts w:ascii="Times New Roman" w:hAnsi="Times New Roman" w:cs="Times New Roman"/>
          <w:sz w:val="28"/>
          <w:szCs w:val="28"/>
        </w:rPr>
        <w:lastRenderedPageBreak/>
        <w:t>По</w:t>
      </w:r>
      <w:r>
        <w:rPr>
          <w:rFonts w:ascii="Times New Roman" w:hAnsi="Times New Roman" w:cs="Times New Roman"/>
          <w:sz w:val="28"/>
          <w:szCs w:val="28"/>
        </w:rPr>
        <w:t xml:space="preserve">дробная диаграмма подачи документов студента </w:t>
      </w:r>
    </w:p>
    <w:p w:rsidR="00D01CFA" w:rsidRDefault="000D2468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  <w:r>
        <w:object w:dxaOrig="8457" w:dyaOrig="4591">
          <v:shape id="_x0000_i1026" type="#_x0000_t75" style="width:422.6pt;height:229.15pt" o:ole="">
            <v:imagedata r:id="rId13" o:title=""/>
          </v:shape>
          <o:OLEObject Type="Embed" ProgID="Visio.Drawing.11" ShapeID="_x0000_i1026" DrawAspect="Content" ObjectID="_1663832196" r:id="rId14"/>
        </w:object>
      </w:r>
    </w:p>
    <w:p w:rsidR="00F667E4" w:rsidRPr="005006CE" w:rsidRDefault="00F667E4" w:rsidP="00F667E4">
      <w:pPr>
        <w:jc w:val="center"/>
        <w:rPr>
          <w:rFonts w:ascii="Times New Roman" w:hAnsi="Times New Roman" w:cs="Times New Roman"/>
          <w:sz w:val="24"/>
          <w:szCs w:val="24"/>
        </w:rPr>
      </w:pPr>
      <w:r w:rsidRPr="005006CE">
        <w:rPr>
          <w:rFonts w:ascii="Times New Roman" w:hAnsi="Times New Roman" w:cs="Times New Roman"/>
          <w:sz w:val="24"/>
          <w:szCs w:val="24"/>
        </w:rPr>
        <w:t>Рисунок 2.3-По</w:t>
      </w:r>
      <w:r>
        <w:rPr>
          <w:rFonts w:ascii="Times New Roman" w:hAnsi="Times New Roman" w:cs="Times New Roman"/>
          <w:sz w:val="24"/>
          <w:szCs w:val="24"/>
        </w:rPr>
        <w:t>дробная диаграмма подачи документов студента</w:t>
      </w:r>
    </w:p>
    <w:p w:rsidR="00D01CFA" w:rsidRDefault="00D01CFA" w:rsidP="00F667E4">
      <w:pPr>
        <w:ind w:firstLine="709"/>
        <w:jc w:val="center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0D2468" w:rsidRPr="008C3E0B" w:rsidRDefault="000D2468" w:rsidP="000D2468">
      <w:pPr>
        <w:ind w:firstLine="709"/>
        <w:rPr>
          <w:rFonts w:ascii="Times New Roman" w:hAnsi="Times New Roman" w:cs="Times New Roman"/>
          <w:color w:val="000000"/>
          <w:sz w:val="36"/>
          <w:szCs w:val="36"/>
        </w:rPr>
      </w:pPr>
      <w:r>
        <w:rPr>
          <w:rFonts w:ascii="Times New Roman" w:hAnsi="Times New Roman" w:cs="Times New Roman"/>
          <w:color w:val="000000"/>
          <w:sz w:val="36"/>
          <w:szCs w:val="36"/>
        </w:rPr>
        <w:lastRenderedPageBreak/>
        <w:t>3</w:t>
      </w:r>
      <w:r w:rsidRPr="00C27E09">
        <w:rPr>
          <w:rFonts w:ascii="Times New Roman" w:hAnsi="Times New Roman" w:cs="Times New Roman"/>
          <w:color w:val="000000"/>
          <w:sz w:val="36"/>
          <w:szCs w:val="36"/>
        </w:rPr>
        <w:t xml:space="preserve"> </w:t>
      </w:r>
      <w:r>
        <w:rPr>
          <w:rFonts w:ascii="Times New Roman" w:hAnsi="Times New Roman" w:cs="Times New Roman"/>
          <w:color w:val="000000"/>
          <w:sz w:val="36"/>
          <w:szCs w:val="36"/>
        </w:rPr>
        <w:t>Ответы на контрольные вопросы</w:t>
      </w:r>
    </w:p>
    <w:p w:rsidR="000D2468" w:rsidRDefault="000D2468" w:rsidP="000D2468">
      <w:pPr>
        <w:rPr>
          <w:rFonts w:ascii="Times New Roman" w:hAnsi="Times New Roman" w:cs="Times New Roman"/>
          <w:color w:val="000000"/>
          <w:sz w:val="24"/>
          <w:szCs w:val="24"/>
        </w:rPr>
      </w:pPr>
    </w:p>
    <w:p w:rsidR="000D2468" w:rsidRPr="00EA6C83" w:rsidRDefault="000D2468" w:rsidP="000D2468">
      <w:pPr>
        <w:pStyle w:val="ab"/>
        <w:numPr>
          <w:ilvl w:val="0"/>
          <w:numId w:val="4"/>
        </w:numPr>
        <w:tabs>
          <w:tab w:val="left" w:pos="900"/>
        </w:tabs>
        <w:spacing w:line="360" w:lineRule="auto"/>
        <w:ind w:left="1077" w:hanging="357"/>
        <w:jc w:val="both"/>
        <w:rPr>
          <w:rFonts w:ascii="Times New Roman" w:hAnsi="Times New Roman" w:cs="Times New Roman"/>
          <w:b/>
          <w:i/>
          <w:sz w:val="26"/>
          <w:szCs w:val="26"/>
          <w:lang w:eastAsia="ru-RU"/>
        </w:rPr>
      </w:pPr>
      <w:r w:rsidRPr="00EA6C83">
        <w:rPr>
          <w:rFonts w:ascii="Times New Roman" w:hAnsi="Times New Roman" w:cs="Times New Roman"/>
          <w:b/>
          <w:i/>
          <w:sz w:val="26"/>
          <w:szCs w:val="26"/>
        </w:rPr>
        <w:t>Каково назначение диаграмм вариантов использования?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sz w:val="26"/>
          <w:szCs w:val="26"/>
        </w:rPr>
      </w:pP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Эти диаграммы используются для формирования требований к возможностям системы. Она командует, что должна делать система, но не показывает каким образом.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sz w:val="26"/>
          <w:szCs w:val="26"/>
        </w:rPr>
      </w:pP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азработка диаграммы преследует следующие цели:</w:t>
      </w:r>
    </w:p>
    <w:p w:rsidR="000D2468" w:rsidRDefault="000D2468" w:rsidP="000D2468">
      <w:pPr>
        <w:pStyle w:val="ab"/>
        <w:numPr>
          <w:ilvl w:val="0"/>
          <w:numId w:val="5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Позволяет определить границы и контекст системы</w:t>
      </w:r>
    </w:p>
    <w:p w:rsidR="000D2468" w:rsidRDefault="000D2468" w:rsidP="000D2468">
      <w:pPr>
        <w:pStyle w:val="ab"/>
        <w:numPr>
          <w:ilvl w:val="0"/>
          <w:numId w:val="5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Сформулировать общие требования к функциям разрабатываемой системы</w:t>
      </w:r>
    </w:p>
    <w:p w:rsidR="000D2468" w:rsidRDefault="000D2468" w:rsidP="000D2468">
      <w:pPr>
        <w:pStyle w:val="ab"/>
        <w:numPr>
          <w:ilvl w:val="0"/>
          <w:numId w:val="5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Сформулировать техническую документацию для взаимодействия между заказчиками, разработчиками и пользователями.</w:t>
      </w:r>
    </w:p>
    <w:p w:rsidR="000D2468" w:rsidRPr="00B55BD9" w:rsidRDefault="000D2468" w:rsidP="000D2468">
      <w:pPr>
        <w:pStyle w:val="ab"/>
        <w:tabs>
          <w:tab w:val="left" w:pos="900"/>
        </w:tabs>
        <w:spacing w:line="360" w:lineRule="auto"/>
        <w:ind w:left="1437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</w:p>
    <w:p w:rsidR="000D2468" w:rsidRPr="00EA6C83" w:rsidRDefault="000D2468" w:rsidP="000D2468">
      <w:pPr>
        <w:pStyle w:val="ab"/>
        <w:numPr>
          <w:ilvl w:val="0"/>
          <w:numId w:val="4"/>
        </w:numPr>
        <w:tabs>
          <w:tab w:val="left" w:pos="900"/>
        </w:tabs>
        <w:spacing w:line="360" w:lineRule="auto"/>
        <w:ind w:left="1077" w:hanging="357"/>
        <w:jc w:val="both"/>
        <w:rPr>
          <w:rFonts w:ascii="Times New Roman" w:hAnsi="Times New Roman" w:cs="Times New Roman"/>
          <w:b/>
          <w:i/>
          <w:sz w:val="26"/>
          <w:szCs w:val="26"/>
          <w:lang w:eastAsia="ru-RU"/>
        </w:rPr>
      </w:pPr>
      <w:r w:rsidRPr="00EA6C83">
        <w:rPr>
          <w:rFonts w:ascii="Times New Roman" w:hAnsi="Times New Roman" w:cs="Times New Roman"/>
          <w:b/>
          <w:i/>
          <w:sz w:val="26"/>
          <w:szCs w:val="26"/>
        </w:rPr>
        <w:t>Назовите основные компоненты диаграмм вариантов использования.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sz w:val="26"/>
          <w:szCs w:val="26"/>
        </w:rPr>
      </w:pPr>
    </w:p>
    <w:p w:rsidR="000D2468" w:rsidRDefault="000D2468" w:rsidP="000D2468">
      <w:pPr>
        <w:pStyle w:val="ab"/>
        <w:numPr>
          <w:ilvl w:val="0"/>
          <w:numId w:val="6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  <w:lang w:eastAsia="ru-RU"/>
        </w:rPr>
        <w:t>Действующее лицо</w:t>
      </w:r>
    </w:p>
    <w:p w:rsidR="000D2468" w:rsidRDefault="000D2468" w:rsidP="000D2468">
      <w:pPr>
        <w:pStyle w:val="ab"/>
        <w:numPr>
          <w:ilvl w:val="0"/>
          <w:numId w:val="6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  <w:lang w:eastAsia="ru-RU"/>
        </w:rPr>
        <w:t>Вариант использования</w:t>
      </w:r>
    </w:p>
    <w:p w:rsidR="000D2468" w:rsidRDefault="000D2468" w:rsidP="000D2468">
      <w:pPr>
        <w:pStyle w:val="ab"/>
        <w:numPr>
          <w:ilvl w:val="0"/>
          <w:numId w:val="6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  <w:lang w:eastAsia="ru-RU"/>
        </w:rPr>
        <w:t>Отношения (связи)</w:t>
      </w:r>
    </w:p>
    <w:p w:rsidR="000D2468" w:rsidRPr="00B55BD9" w:rsidRDefault="000D2468" w:rsidP="000D2468">
      <w:pPr>
        <w:pStyle w:val="ab"/>
        <w:tabs>
          <w:tab w:val="left" w:pos="900"/>
        </w:tabs>
        <w:spacing w:line="360" w:lineRule="auto"/>
        <w:ind w:left="1437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</w:p>
    <w:p w:rsidR="000D2468" w:rsidRDefault="000D2468" w:rsidP="000D2468">
      <w:pPr>
        <w:pStyle w:val="ab"/>
        <w:numPr>
          <w:ilvl w:val="0"/>
          <w:numId w:val="4"/>
        </w:numPr>
        <w:tabs>
          <w:tab w:val="left" w:pos="900"/>
        </w:tabs>
        <w:spacing w:line="360" w:lineRule="auto"/>
        <w:ind w:left="1077" w:hanging="357"/>
        <w:jc w:val="both"/>
        <w:rPr>
          <w:rFonts w:ascii="Times New Roman" w:hAnsi="Times New Roman" w:cs="Times New Roman"/>
          <w:b/>
          <w:i/>
          <w:sz w:val="26"/>
          <w:szCs w:val="26"/>
          <w:lang w:eastAsia="ru-RU"/>
        </w:rPr>
      </w:pPr>
      <w:r w:rsidRPr="00DA6497">
        <w:rPr>
          <w:rFonts w:ascii="Times New Roman" w:hAnsi="Times New Roman" w:cs="Times New Roman"/>
          <w:b/>
          <w:i/>
          <w:sz w:val="26"/>
          <w:szCs w:val="26"/>
        </w:rPr>
        <w:t>Какую роль могут играть действующие лица по отношению к варианту использования?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b/>
          <w:i/>
          <w:sz w:val="26"/>
          <w:szCs w:val="26"/>
        </w:rPr>
      </w:pPr>
    </w:p>
    <w:p w:rsidR="000D2468" w:rsidRPr="00DA43E5" w:rsidRDefault="000D2468" w:rsidP="000D246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A43E5">
        <w:rPr>
          <w:rFonts w:ascii="Times New Roman" w:hAnsi="Times New Roman" w:cs="Times New Roman"/>
          <w:sz w:val="26"/>
          <w:szCs w:val="26"/>
        </w:rPr>
        <w:t>Действующее лицо - это роль, которую пользователь играет по отношению к системе.</w:t>
      </w:r>
    </w:p>
    <w:p w:rsidR="000D2468" w:rsidRDefault="000D2468" w:rsidP="000D2468">
      <w:p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eastAsia="ru-RU"/>
        </w:rPr>
        <w:tab/>
      </w:r>
      <w:r w:rsidRPr="00DA43E5">
        <w:rPr>
          <w:rFonts w:ascii="Times New Roman" w:hAnsi="Times New Roman" w:cs="Times New Roman"/>
          <w:sz w:val="26"/>
          <w:szCs w:val="26"/>
        </w:rPr>
        <w:t>Действующие лица могут играть различные роли по отношению к варианту использования. Они могут применять его результаты или сами непосредственно в нем участвовать.</w:t>
      </w:r>
    </w:p>
    <w:p w:rsidR="000D2468" w:rsidRPr="00DA6497" w:rsidRDefault="000D2468" w:rsidP="000D2468">
      <w:p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b/>
          <w:sz w:val="26"/>
          <w:szCs w:val="26"/>
          <w:lang w:eastAsia="ru-RU"/>
        </w:rPr>
      </w:pPr>
    </w:p>
    <w:p w:rsidR="000D2468" w:rsidRDefault="000D2468" w:rsidP="000D2468">
      <w:pPr>
        <w:pStyle w:val="ab"/>
        <w:numPr>
          <w:ilvl w:val="0"/>
          <w:numId w:val="4"/>
        </w:numPr>
        <w:tabs>
          <w:tab w:val="left" w:pos="900"/>
        </w:tabs>
        <w:spacing w:line="360" w:lineRule="auto"/>
        <w:ind w:left="1077" w:hanging="357"/>
        <w:jc w:val="both"/>
        <w:rPr>
          <w:rFonts w:ascii="Times New Roman" w:hAnsi="Times New Roman" w:cs="Times New Roman"/>
          <w:b/>
          <w:i/>
          <w:sz w:val="26"/>
          <w:szCs w:val="26"/>
          <w:lang w:eastAsia="ru-RU"/>
        </w:rPr>
      </w:pPr>
      <w:r w:rsidRPr="00DA6497">
        <w:rPr>
          <w:rFonts w:ascii="Times New Roman" w:hAnsi="Times New Roman" w:cs="Times New Roman"/>
          <w:b/>
          <w:i/>
          <w:sz w:val="26"/>
          <w:szCs w:val="26"/>
        </w:rPr>
        <w:lastRenderedPageBreak/>
        <w:t xml:space="preserve">Какие виды отношений могут быть использованы на диаграмме вариантов использования? 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b/>
          <w:sz w:val="26"/>
          <w:szCs w:val="26"/>
        </w:rPr>
      </w:pPr>
    </w:p>
    <w:p w:rsidR="000D2468" w:rsidRDefault="000D2468" w:rsidP="000D2468">
      <w:pPr>
        <w:pStyle w:val="ab"/>
        <w:numPr>
          <w:ilvl w:val="0"/>
          <w:numId w:val="7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Ассоциация</w:t>
      </w:r>
    </w:p>
    <w:p w:rsidR="000D2468" w:rsidRDefault="000D2468" w:rsidP="000D2468">
      <w:pPr>
        <w:pStyle w:val="ab"/>
        <w:numPr>
          <w:ilvl w:val="0"/>
          <w:numId w:val="7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Обобщение</w:t>
      </w:r>
    </w:p>
    <w:p w:rsidR="000D2468" w:rsidRDefault="000D2468" w:rsidP="000D2468">
      <w:pPr>
        <w:pStyle w:val="ab"/>
        <w:numPr>
          <w:ilvl w:val="0"/>
          <w:numId w:val="7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Включение</w:t>
      </w:r>
    </w:p>
    <w:p w:rsidR="000D2468" w:rsidRDefault="000D2468" w:rsidP="000D2468">
      <w:pPr>
        <w:pStyle w:val="ab"/>
        <w:numPr>
          <w:ilvl w:val="0"/>
          <w:numId w:val="7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sz w:val="26"/>
          <w:szCs w:val="26"/>
        </w:rPr>
        <w:t>Расширение</w:t>
      </w:r>
    </w:p>
    <w:p w:rsidR="000D2468" w:rsidRPr="00DA6497" w:rsidRDefault="000D2468" w:rsidP="000D2468">
      <w:pPr>
        <w:pStyle w:val="ab"/>
        <w:tabs>
          <w:tab w:val="left" w:pos="900"/>
        </w:tabs>
        <w:spacing w:line="360" w:lineRule="auto"/>
        <w:ind w:left="1437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</w:p>
    <w:p w:rsidR="000D2468" w:rsidRDefault="000D2468" w:rsidP="000D2468">
      <w:pPr>
        <w:pStyle w:val="ab"/>
        <w:numPr>
          <w:ilvl w:val="0"/>
          <w:numId w:val="4"/>
        </w:numPr>
        <w:tabs>
          <w:tab w:val="left" w:pos="900"/>
        </w:tabs>
        <w:spacing w:line="360" w:lineRule="auto"/>
        <w:ind w:left="1077" w:hanging="357"/>
        <w:jc w:val="both"/>
        <w:rPr>
          <w:rFonts w:ascii="Times New Roman" w:hAnsi="Times New Roman" w:cs="Times New Roman"/>
          <w:b/>
          <w:i/>
          <w:sz w:val="26"/>
          <w:szCs w:val="26"/>
          <w:lang w:eastAsia="ru-RU"/>
        </w:rPr>
      </w:pPr>
      <w:r w:rsidRPr="00DA6497">
        <w:rPr>
          <w:rFonts w:ascii="Times New Roman" w:hAnsi="Times New Roman" w:cs="Times New Roman"/>
          <w:b/>
          <w:i/>
          <w:sz w:val="26"/>
          <w:szCs w:val="26"/>
        </w:rPr>
        <w:t>Каким образом отношения изображаются на диаграмме вариантов использования?</w:t>
      </w:r>
    </w:p>
    <w:p w:rsidR="000D2468" w:rsidRDefault="000D2468" w:rsidP="000D2468">
      <w:pPr>
        <w:pStyle w:val="ab"/>
        <w:tabs>
          <w:tab w:val="left" w:pos="900"/>
        </w:tabs>
        <w:spacing w:line="360" w:lineRule="auto"/>
        <w:ind w:left="1077"/>
        <w:jc w:val="both"/>
        <w:rPr>
          <w:rFonts w:ascii="Times New Roman" w:hAnsi="Times New Roman" w:cs="Times New Roman"/>
          <w:b/>
          <w:i/>
          <w:sz w:val="26"/>
          <w:szCs w:val="26"/>
        </w:rPr>
      </w:pPr>
    </w:p>
    <w:p w:rsidR="000D2468" w:rsidRDefault="000D2468" w:rsidP="000D2468">
      <w:pPr>
        <w:pStyle w:val="ab"/>
        <w:numPr>
          <w:ilvl w:val="0"/>
          <w:numId w:val="8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F3942B1" wp14:editId="12C0434A">
                <wp:simplePos x="0" y="0"/>
                <wp:positionH relativeFrom="column">
                  <wp:posOffset>1861185</wp:posOffset>
                </wp:positionH>
                <wp:positionV relativeFrom="paragraph">
                  <wp:posOffset>91440</wp:posOffset>
                </wp:positionV>
                <wp:extent cx="809625" cy="0"/>
                <wp:effectExtent l="0" t="0" r="9525" b="1905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9625" cy="0"/>
                        </a:xfrm>
                        <a:prstGeom prst="line">
                          <a:avLst/>
                        </a:prstGeom>
                        <a:ln>
                          <a:prstDash val="solid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line w14:anchorId="6E1D4E06" id="Прямая соединительная линия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6.55pt,7.2pt" to="210.3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" strokecolor="black [3200]" strokeweight="1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sz w:val="26"/>
          <w:szCs w:val="26"/>
        </w:rPr>
        <w:t xml:space="preserve">Ассоциация  </w:t>
      </w:r>
    </w:p>
    <w:p w:rsidR="000D2468" w:rsidRDefault="000D2468" w:rsidP="000D2468">
      <w:pPr>
        <w:pStyle w:val="ab"/>
        <w:numPr>
          <w:ilvl w:val="0"/>
          <w:numId w:val="8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4E23031" wp14:editId="245FBE7D">
                <wp:simplePos x="0" y="0"/>
                <wp:positionH relativeFrom="column">
                  <wp:posOffset>1737360</wp:posOffset>
                </wp:positionH>
                <wp:positionV relativeFrom="paragraph">
                  <wp:posOffset>187325</wp:posOffset>
                </wp:positionV>
                <wp:extent cx="836295" cy="219075"/>
                <wp:effectExtent l="0" t="0" r="0" b="0"/>
                <wp:wrapNone/>
                <wp:docPr id="7" name="Поле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6295" cy="219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2468" w:rsidRPr="00321E11" w:rsidRDefault="000D2468" w:rsidP="000D2468">
                            <w:pPr>
                              <w:rPr>
                                <w:sz w:val="16"/>
                                <w:lang w:val="en-US"/>
                              </w:rPr>
                            </w:pPr>
                            <w:r w:rsidRPr="00321E11">
                              <w:rPr>
                                <w:sz w:val="16"/>
                                <w:lang w:val="en-US"/>
                              </w:rPr>
                              <w:t>&lt;&lt;</w:t>
                            </w:r>
                            <w:proofErr w:type="gramStart"/>
                            <w:r w:rsidRPr="00321E11">
                              <w:rPr>
                                <w:sz w:val="16"/>
                                <w:lang w:val="en-US"/>
                              </w:rPr>
                              <w:t>include</w:t>
                            </w:r>
                            <w:proofErr w:type="gramEnd"/>
                            <w:r w:rsidRPr="00321E11">
                              <w:rPr>
                                <w:sz w:val="16"/>
                                <w:lang w:val="en-US"/>
                              </w:rPr>
                              <w:t>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74E23031" id="_x0000_t202" coordsize="21600,21600" o:spt="202" path="m,l,21600r21600,l21600,xe">
                <v:stroke joinstyle="miter"/>
                <v:path gradientshapeok="t" o:connecttype="rect"/>
              </v:shapetype>
              <v:shape id="Поле 7" o:spid="_x0000_s1026" type="#_x0000_t202" style="position:absolute;left:0;text-align:left;margin-left:136.8pt;margin-top:14.75pt;width:65.85pt;height:17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" filled="f" stroked="f" strokeweight=".5pt">
                <v:textbox>
                  <w:txbxContent>
                    <w:p w:rsidR="000D2468" w:rsidRPr="00321E11" w:rsidRDefault="000D2468" w:rsidP="000D2468">
                      <w:pPr>
                        <w:rPr>
                          <w:sz w:val="16"/>
                          <w:lang w:val="en-US"/>
                        </w:rPr>
                      </w:pPr>
                      <w:r w:rsidRPr="00321E11">
                        <w:rPr>
                          <w:sz w:val="16"/>
                          <w:lang w:val="en-US"/>
                        </w:rPr>
                        <w:t>&lt;&lt;</w:t>
                      </w:r>
                      <w:proofErr w:type="gramStart"/>
                      <w:r w:rsidRPr="00321E11">
                        <w:rPr>
                          <w:sz w:val="16"/>
                          <w:lang w:val="en-US"/>
                        </w:rPr>
                        <w:t>include</w:t>
                      </w:r>
                      <w:proofErr w:type="gramEnd"/>
                      <w:r w:rsidRPr="00321E11">
                        <w:rPr>
                          <w:sz w:val="16"/>
                          <w:lang w:val="en-US"/>
                        </w:rPr>
                        <w:t>&gt;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81B9077" wp14:editId="2481CA8C">
                <wp:simplePos x="0" y="0"/>
                <wp:positionH relativeFrom="column">
                  <wp:posOffset>2655071</wp:posOffset>
                </wp:positionH>
                <wp:positionV relativeFrom="paragraph">
                  <wp:posOffset>81005</wp:posOffset>
                </wp:positionV>
                <wp:extent cx="45895" cy="0"/>
                <wp:effectExtent l="0" t="0" r="11430" b="1905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89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3">
                          <a:schemeClr val="accent3"/>
                        </a:lnRef>
                        <a:fillRef idx="0">
                          <a:schemeClr val="accent3"/>
                        </a:fillRef>
                        <a:effectRef idx="2">
                          <a:schemeClr val="accent3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38D40FF7" id="Прямая соединительная линия 4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9.05pt,6.4pt" to="212.65pt,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" strokecolor="white [3212]" strokeweight="1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24421DF" wp14:editId="2AD426A7">
                <wp:simplePos x="0" y="0"/>
                <wp:positionH relativeFrom="column">
                  <wp:posOffset>1859280</wp:posOffset>
                </wp:positionH>
                <wp:positionV relativeFrom="paragraph">
                  <wp:posOffset>79375</wp:posOffset>
                </wp:positionV>
                <wp:extent cx="895350" cy="0"/>
                <wp:effectExtent l="0" t="76200" r="19050" b="114300"/>
                <wp:wrapNone/>
                <wp:docPr id="2" name="Прямая со стрелкой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6AF995E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" o:spid="_x0000_s1026" type="#_x0000_t32" style="position:absolute;margin-left:146.4pt;margin-top:6.25pt;width:70.5pt;height:0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" strokecolor="black [3200]" strokeweight="1.5pt">
                <v:stroke endarrow="open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7DBA8D0" wp14:editId="30E80CBA">
                <wp:simplePos x="0" y="0"/>
                <wp:positionH relativeFrom="column">
                  <wp:posOffset>2649314</wp:posOffset>
                </wp:positionH>
                <wp:positionV relativeFrom="paragraph">
                  <wp:posOffset>19174</wp:posOffset>
                </wp:positionV>
                <wp:extent cx="0" cy="114300"/>
                <wp:effectExtent l="0" t="0" r="19050" b="19050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430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line w14:anchorId="6597D36A" id="Прямая соединительная линия 3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6pt,1.5pt" to="208.6pt,1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" strokecolor="black [3200]" strokeweight="1.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sz w:val="26"/>
          <w:szCs w:val="26"/>
        </w:rPr>
        <w:t>Обобщение</w:t>
      </w:r>
    </w:p>
    <w:p w:rsidR="000D2468" w:rsidRDefault="000D2468" w:rsidP="000D2468">
      <w:pPr>
        <w:pStyle w:val="ab"/>
        <w:numPr>
          <w:ilvl w:val="0"/>
          <w:numId w:val="8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42845EA" wp14:editId="080EFB8D">
                <wp:simplePos x="0" y="0"/>
                <wp:positionH relativeFrom="column">
                  <wp:posOffset>1901190</wp:posOffset>
                </wp:positionH>
                <wp:positionV relativeFrom="paragraph">
                  <wp:posOffset>188595</wp:posOffset>
                </wp:positionV>
                <wp:extent cx="836295" cy="219075"/>
                <wp:effectExtent l="0" t="0" r="0" b="0"/>
                <wp:wrapNone/>
                <wp:docPr id="8" name="Поле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6295" cy="2190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D2468" w:rsidRPr="00321E11" w:rsidRDefault="000D2468" w:rsidP="000D2468">
                            <w:pPr>
                              <w:rPr>
                                <w:sz w:val="16"/>
                                <w:lang w:val="en-US"/>
                              </w:rPr>
                            </w:pPr>
                            <w:r w:rsidRPr="00321E11">
                              <w:rPr>
                                <w:sz w:val="16"/>
                                <w:lang w:val="en-US"/>
                              </w:rPr>
                              <w:t>&lt;&lt;</w:t>
                            </w:r>
                            <w:proofErr w:type="spellStart"/>
                            <w:proofErr w:type="gramStart"/>
                            <w:r>
                              <w:rPr>
                                <w:sz w:val="16"/>
                                <w:lang w:val="en-US"/>
                              </w:rPr>
                              <w:t>extented</w:t>
                            </w:r>
                            <w:proofErr w:type="spellEnd"/>
                            <w:proofErr w:type="gramEnd"/>
                            <w:r w:rsidRPr="00321E11">
                              <w:rPr>
                                <w:sz w:val="16"/>
                                <w:lang w:val="en-US"/>
                              </w:rPr>
                              <w:t>&gt;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42845EA" id="Поле 8" o:spid="_x0000_s1027" type="#_x0000_t202" style="position:absolute;left:0;text-align:left;margin-left:149.7pt;margin-top:14.85pt;width:65.85pt;height:17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" filled="f" stroked="f" strokeweight=".5pt">
                <v:textbox>
                  <w:txbxContent>
                    <w:p w:rsidR="000D2468" w:rsidRPr="00321E11" w:rsidRDefault="000D2468" w:rsidP="000D2468">
                      <w:pPr>
                        <w:rPr>
                          <w:sz w:val="16"/>
                          <w:lang w:val="en-US"/>
                        </w:rPr>
                      </w:pPr>
                      <w:r w:rsidRPr="00321E11">
                        <w:rPr>
                          <w:sz w:val="16"/>
                          <w:lang w:val="en-US"/>
                        </w:rPr>
                        <w:t>&lt;&lt;</w:t>
                      </w:r>
                      <w:proofErr w:type="spellStart"/>
                      <w:proofErr w:type="gramStart"/>
                      <w:r>
                        <w:rPr>
                          <w:sz w:val="16"/>
                          <w:lang w:val="en-US"/>
                        </w:rPr>
                        <w:t>extented</w:t>
                      </w:r>
                      <w:proofErr w:type="spellEnd"/>
                      <w:proofErr w:type="gramEnd"/>
                      <w:r w:rsidRPr="00321E11">
                        <w:rPr>
                          <w:sz w:val="16"/>
                          <w:lang w:val="en-US"/>
                        </w:rPr>
                        <w:t>&gt;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D50605" wp14:editId="2454D7B1">
                <wp:simplePos x="0" y="0"/>
                <wp:positionH relativeFrom="column">
                  <wp:posOffset>1765935</wp:posOffset>
                </wp:positionH>
                <wp:positionV relativeFrom="paragraph">
                  <wp:posOffset>112395</wp:posOffset>
                </wp:positionV>
                <wp:extent cx="762000" cy="0"/>
                <wp:effectExtent l="0" t="76200" r="19050" b="114300"/>
                <wp:wrapNone/>
                <wp:docPr id="5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0" cy="0"/>
                        </a:xfrm>
                        <a:prstGeom prst="straightConnector1">
                          <a:avLst/>
                        </a:prstGeom>
                        <a:ln>
                          <a:prstDash val="sysDash"/>
                          <a:tailEnd type="arrow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CFC3750" id="Прямая со стрелкой 5" o:spid="_x0000_s1026" type="#_x0000_t32" style="position:absolute;margin-left:139.05pt;margin-top:8.85pt;width:60pt;height:0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" strokecolor="black [3200]" strokeweight="1.5pt">
                <v:stroke dashstyle="3 1" endarrow="open" joinstyle="miter"/>
              </v:shape>
            </w:pict>
          </mc:Fallback>
        </mc:AlternateContent>
      </w:r>
      <w:r>
        <w:rPr>
          <w:rFonts w:ascii="Times New Roman" w:hAnsi="Times New Roman" w:cs="Times New Roman"/>
          <w:sz w:val="26"/>
          <w:szCs w:val="26"/>
        </w:rPr>
        <w:t xml:space="preserve">Включение </w:t>
      </w:r>
    </w:p>
    <w:p w:rsidR="000D2468" w:rsidRDefault="000D2468" w:rsidP="000D2468">
      <w:pPr>
        <w:pStyle w:val="ab"/>
        <w:numPr>
          <w:ilvl w:val="0"/>
          <w:numId w:val="8"/>
        </w:numPr>
        <w:tabs>
          <w:tab w:val="left" w:pos="900"/>
        </w:tabs>
        <w:spacing w:line="360" w:lineRule="auto"/>
        <w:jc w:val="both"/>
        <w:rPr>
          <w:rFonts w:ascii="Times New Roman" w:hAnsi="Times New Roman" w:cs="Times New Roman"/>
          <w:sz w:val="26"/>
          <w:szCs w:val="26"/>
          <w:lang w:eastAsia="ru-RU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5E36E06" wp14:editId="6100DC61">
                <wp:simplePos x="0" y="0"/>
                <wp:positionH relativeFrom="column">
                  <wp:posOffset>1861185</wp:posOffset>
                </wp:positionH>
                <wp:positionV relativeFrom="paragraph">
                  <wp:posOffset>104140</wp:posOffset>
                </wp:positionV>
                <wp:extent cx="800101" cy="0"/>
                <wp:effectExtent l="38100" t="76200" r="0" b="11430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0101" cy="0"/>
                        </a:xfrm>
                        <a:prstGeom prst="straightConnector1">
                          <a:avLst/>
                        </a:prstGeom>
                        <a:ln>
                          <a:prstDash val="sysDash"/>
                          <a:tailEnd type="arrow"/>
                        </a:ln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1356337B" id="Прямая со стрелкой 6" o:spid="_x0000_s1026" type="#_x0000_t32" style="position:absolute;margin-left:146.55pt;margin-top:8.2pt;width:63pt;height:0;flip:x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" strokecolor="black [3200]" strokeweight="1.5pt">
                <v:stroke dashstyle="3 1" endarrow="open" joinstyle="miter"/>
              </v:shape>
            </w:pict>
          </mc:Fallback>
        </mc:AlternateContent>
      </w:r>
      <w:r>
        <w:rPr>
          <w:rFonts w:ascii="Times New Roman" w:hAnsi="Times New Roman" w:cs="Times New Roman"/>
          <w:sz w:val="26"/>
          <w:szCs w:val="26"/>
        </w:rPr>
        <w:t xml:space="preserve">Расширение </w:t>
      </w: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D01CFA" w:rsidRDefault="00D01CFA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F667E4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</w:p>
    <w:p w:rsidR="00077BBC" w:rsidRDefault="00F667E4" w:rsidP="00077BBC">
      <w:pPr>
        <w:ind w:firstLine="709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 xml:space="preserve">4 </w:t>
      </w:r>
      <w:r w:rsidR="00077BBC">
        <w:rPr>
          <w:rFonts w:ascii="Times New Roman" w:hAnsi="Times New Roman" w:cs="Times New Roman"/>
          <w:sz w:val="36"/>
          <w:szCs w:val="36"/>
        </w:rPr>
        <w:t>Вывод:</w:t>
      </w:r>
    </w:p>
    <w:p w:rsidR="00077BBC" w:rsidRDefault="00077BBC" w:rsidP="00077BBC">
      <w:pPr>
        <w:ind w:firstLine="709"/>
        <w:rPr>
          <w:rFonts w:ascii="Times New Roman" w:hAnsi="Times New Roman" w:cs="Times New Roman"/>
          <w:sz w:val="24"/>
          <w:szCs w:val="24"/>
        </w:rPr>
      </w:pPr>
    </w:p>
    <w:p w:rsidR="00F667E4" w:rsidRPr="00BE6BB6" w:rsidRDefault="00F667E4" w:rsidP="00F667E4">
      <w:pPr>
        <w:ind w:firstLine="709"/>
        <w:rPr>
          <w:rFonts w:ascii="Times New Roman" w:hAnsi="Times New Roman" w:cs="Times New Roman"/>
          <w:sz w:val="28"/>
          <w:szCs w:val="24"/>
        </w:rPr>
      </w:pPr>
      <w:r w:rsidRPr="00BE6BB6">
        <w:rPr>
          <w:rFonts w:ascii="Times New Roman" w:hAnsi="Times New Roman" w:cs="Times New Roman"/>
          <w:sz w:val="28"/>
          <w:szCs w:val="24"/>
        </w:rPr>
        <w:t>В ходе этой практической работы мы научились строить общие и подробные диаграммы вариантов использования.</w:t>
      </w:r>
    </w:p>
    <w:p w:rsidR="00077BBC" w:rsidRPr="00077BBC" w:rsidRDefault="00077BBC" w:rsidP="00077BBC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077BBC" w:rsidRPr="00077BBC" w:rsidRDefault="00077BBC" w:rsidP="00077BBC">
      <w:pPr>
        <w:ind w:firstLine="709"/>
        <w:jc w:val="center"/>
        <w:rPr>
          <w:rFonts w:ascii="Times New Roman" w:hAnsi="Times New Roman" w:cs="Times New Roman"/>
          <w:sz w:val="36"/>
          <w:szCs w:val="36"/>
        </w:rPr>
      </w:pPr>
    </w:p>
    <w:sectPr w:rsidR="00077BBC" w:rsidRPr="00077BBC" w:rsidSect="009E78C0">
      <w:footerReference w:type="default" r:id="rId15"/>
      <w:footerReference w:type="first" r:id="rId16"/>
      <w:pgSz w:w="11906" w:h="16838" w:code="9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32A0" w:rsidRDefault="00F132A0" w:rsidP="009E78C0">
      <w:pPr>
        <w:spacing w:after="0" w:line="240" w:lineRule="auto"/>
      </w:pPr>
      <w:r>
        <w:separator/>
      </w:r>
    </w:p>
  </w:endnote>
  <w:endnote w:type="continuationSeparator" w:id="0">
    <w:p w:rsidR="00F132A0" w:rsidRDefault="00F132A0" w:rsidP="009E78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4747411"/>
      <w:docPartObj>
        <w:docPartGallery w:val="Page Numbers (Bottom of Page)"/>
        <w:docPartUnique/>
      </w:docPartObj>
    </w:sdtPr>
    <w:sdtEndPr/>
    <w:sdtContent>
      <w:p w:rsidR="00F70EC4" w:rsidRDefault="00F70EC4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3582">
          <w:rPr>
            <w:noProof/>
          </w:rPr>
          <w:t>5</w:t>
        </w:r>
        <w:r>
          <w:fldChar w:fldCharType="end"/>
        </w:r>
      </w:p>
    </w:sdtContent>
  </w:sdt>
  <w:p w:rsidR="00C6098A" w:rsidRDefault="00C6098A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70EC4" w:rsidRPr="00F70EC4" w:rsidRDefault="00F70EC4" w:rsidP="00F70EC4">
    <w:pPr>
      <w:pStyle w:val="a7"/>
      <w:jc w:val="center"/>
      <w:rPr>
        <w:rFonts w:ascii="Times New Roman" w:hAnsi="Times New Roman" w:cs="Times New Roman"/>
        <w:sz w:val="32"/>
      </w:rPr>
    </w:pPr>
    <w:r w:rsidRPr="00F70EC4">
      <w:rPr>
        <w:rFonts w:ascii="Times New Roman" w:hAnsi="Times New Roman" w:cs="Times New Roman"/>
        <w:sz w:val="32"/>
      </w:rPr>
      <w:t>Москва 202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32A0" w:rsidRDefault="00F132A0" w:rsidP="009E78C0">
      <w:pPr>
        <w:spacing w:after="0" w:line="240" w:lineRule="auto"/>
      </w:pPr>
      <w:r>
        <w:separator/>
      </w:r>
    </w:p>
  </w:footnote>
  <w:footnote w:type="continuationSeparator" w:id="0">
    <w:p w:rsidR="00F132A0" w:rsidRDefault="00F132A0" w:rsidP="009E78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C1233"/>
    <w:multiLevelType w:val="hybridMultilevel"/>
    <w:tmpl w:val="50227FD6"/>
    <w:lvl w:ilvl="0" w:tplc="720CA668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">
    <w:nsid w:val="07AE5C38"/>
    <w:multiLevelType w:val="hybridMultilevel"/>
    <w:tmpl w:val="865E6C94"/>
    <w:lvl w:ilvl="0" w:tplc="44E47456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2">
    <w:nsid w:val="11867760"/>
    <w:multiLevelType w:val="hybridMultilevel"/>
    <w:tmpl w:val="50227FD6"/>
    <w:lvl w:ilvl="0" w:tplc="720CA668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3">
    <w:nsid w:val="1B2053A0"/>
    <w:multiLevelType w:val="hybridMultilevel"/>
    <w:tmpl w:val="6E0A0E70"/>
    <w:lvl w:ilvl="0" w:tplc="9D949C5E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4">
    <w:nsid w:val="28F04761"/>
    <w:multiLevelType w:val="hybridMultilevel"/>
    <w:tmpl w:val="53C4D8E2"/>
    <w:lvl w:ilvl="0" w:tplc="F68AA5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524038CC"/>
    <w:multiLevelType w:val="hybridMultilevel"/>
    <w:tmpl w:val="627C8CA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62104C6"/>
    <w:multiLevelType w:val="hybridMultilevel"/>
    <w:tmpl w:val="A43AC6D4"/>
    <w:lvl w:ilvl="0" w:tplc="F68AA59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8D37C25"/>
    <w:multiLevelType w:val="hybridMultilevel"/>
    <w:tmpl w:val="DC449ECE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5"/>
  </w:num>
  <w:num w:numId="5">
    <w:abstractNumId w:val="3"/>
  </w:num>
  <w:num w:numId="6">
    <w:abstractNumId w:val="1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7F30"/>
    <w:rsid w:val="00022D60"/>
    <w:rsid w:val="000264A6"/>
    <w:rsid w:val="00032A84"/>
    <w:rsid w:val="00033153"/>
    <w:rsid w:val="00044030"/>
    <w:rsid w:val="00054611"/>
    <w:rsid w:val="00070F8A"/>
    <w:rsid w:val="00077BBC"/>
    <w:rsid w:val="000D2468"/>
    <w:rsid w:val="000D29DE"/>
    <w:rsid w:val="00134B18"/>
    <w:rsid w:val="0015766B"/>
    <w:rsid w:val="001774FF"/>
    <w:rsid w:val="00197FBE"/>
    <w:rsid w:val="001A434F"/>
    <w:rsid w:val="002138EC"/>
    <w:rsid w:val="00215646"/>
    <w:rsid w:val="00241C34"/>
    <w:rsid w:val="002726A0"/>
    <w:rsid w:val="0027473F"/>
    <w:rsid w:val="002835A9"/>
    <w:rsid w:val="002903E0"/>
    <w:rsid w:val="002B642B"/>
    <w:rsid w:val="00313506"/>
    <w:rsid w:val="00317E22"/>
    <w:rsid w:val="00343582"/>
    <w:rsid w:val="003774F4"/>
    <w:rsid w:val="00380CB9"/>
    <w:rsid w:val="00383675"/>
    <w:rsid w:val="003B031F"/>
    <w:rsid w:val="003B1FA2"/>
    <w:rsid w:val="00402035"/>
    <w:rsid w:val="00402EFF"/>
    <w:rsid w:val="00405B80"/>
    <w:rsid w:val="00412FE2"/>
    <w:rsid w:val="00415A01"/>
    <w:rsid w:val="00424E8C"/>
    <w:rsid w:val="00427F30"/>
    <w:rsid w:val="00465588"/>
    <w:rsid w:val="0046595F"/>
    <w:rsid w:val="00477A19"/>
    <w:rsid w:val="00483E30"/>
    <w:rsid w:val="004A189C"/>
    <w:rsid w:val="004B0DFB"/>
    <w:rsid w:val="004D344B"/>
    <w:rsid w:val="00504740"/>
    <w:rsid w:val="00512EDB"/>
    <w:rsid w:val="00520622"/>
    <w:rsid w:val="0056732E"/>
    <w:rsid w:val="005821CF"/>
    <w:rsid w:val="005B191E"/>
    <w:rsid w:val="005E18D1"/>
    <w:rsid w:val="0060379F"/>
    <w:rsid w:val="0061783B"/>
    <w:rsid w:val="00622106"/>
    <w:rsid w:val="0064718A"/>
    <w:rsid w:val="00656DE4"/>
    <w:rsid w:val="00664A85"/>
    <w:rsid w:val="006808B8"/>
    <w:rsid w:val="007054C6"/>
    <w:rsid w:val="007A7582"/>
    <w:rsid w:val="007C1970"/>
    <w:rsid w:val="007E6342"/>
    <w:rsid w:val="00807945"/>
    <w:rsid w:val="0081154B"/>
    <w:rsid w:val="00863C90"/>
    <w:rsid w:val="00986B6D"/>
    <w:rsid w:val="009B0E55"/>
    <w:rsid w:val="009C28D0"/>
    <w:rsid w:val="009D7F84"/>
    <w:rsid w:val="009E78C0"/>
    <w:rsid w:val="00A2767A"/>
    <w:rsid w:val="00A41AC8"/>
    <w:rsid w:val="00A67B15"/>
    <w:rsid w:val="00A732F7"/>
    <w:rsid w:val="00A73D83"/>
    <w:rsid w:val="00A959A4"/>
    <w:rsid w:val="00AE6AE6"/>
    <w:rsid w:val="00AF063D"/>
    <w:rsid w:val="00B300DA"/>
    <w:rsid w:val="00B33053"/>
    <w:rsid w:val="00B36CC0"/>
    <w:rsid w:val="00B738F6"/>
    <w:rsid w:val="00B86A2B"/>
    <w:rsid w:val="00B93B4D"/>
    <w:rsid w:val="00BA7D45"/>
    <w:rsid w:val="00BC03D5"/>
    <w:rsid w:val="00BF3159"/>
    <w:rsid w:val="00C113E7"/>
    <w:rsid w:val="00C27E09"/>
    <w:rsid w:val="00C6098A"/>
    <w:rsid w:val="00C71BBB"/>
    <w:rsid w:val="00D01CFA"/>
    <w:rsid w:val="00D14E67"/>
    <w:rsid w:val="00D15C97"/>
    <w:rsid w:val="00D16C3B"/>
    <w:rsid w:val="00D37CAA"/>
    <w:rsid w:val="00D72616"/>
    <w:rsid w:val="00DA3F77"/>
    <w:rsid w:val="00DB5ABA"/>
    <w:rsid w:val="00DE4DB5"/>
    <w:rsid w:val="00DF07BC"/>
    <w:rsid w:val="00E07F60"/>
    <w:rsid w:val="00E27E21"/>
    <w:rsid w:val="00E50AFC"/>
    <w:rsid w:val="00E5149E"/>
    <w:rsid w:val="00E9461A"/>
    <w:rsid w:val="00EF286C"/>
    <w:rsid w:val="00F06701"/>
    <w:rsid w:val="00F07751"/>
    <w:rsid w:val="00F132A0"/>
    <w:rsid w:val="00F3318B"/>
    <w:rsid w:val="00F667E4"/>
    <w:rsid w:val="00F70EC4"/>
    <w:rsid w:val="00FA23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0546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64718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b">
    <w:name w:val="List Paragraph"/>
    <w:basedOn w:val="a"/>
    <w:uiPriority w:val="34"/>
    <w:qFormat/>
    <w:rsid w:val="0064718A"/>
    <w:pPr>
      <w:spacing w:after="200" w:line="276" w:lineRule="auto"/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A189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0546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E78C0"/>
  </w:style>
  <w:style w:type="paragraph" w:styleId="a7">
    <w:name w:val="footer"/>
    <w:basedOn w:val="a"/>
    <w:link w:val="a8"/>
    <w:uiPriority w:val="99"/>
    <w:unhideWhenUsed/>
    <w:rsid w:val="009E78C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E78C0"/>
  </w:style>
  <w:style w:type="paragraph" w:styleId="a9">
    <w:name w:val="Balloon Text"/>
    <w:basedOn w:val="a"/>
    <w:link w:val="aa"/>
    <w:uiPriority w:val="99"/>
    <w:semiHidden/>
    <w:unhideWhenUsed/>
    <w:rsid w:val="005E18D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5E18D1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64718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b">
    <w:name w:val="List Paragraph"/>
    <w:basedOn w:val="a"/>
    <w:uiPriority w:val="34"/>
    <w:qFormat/>
    <w:rsid w:val="0064718A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023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1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1F4D7C-7D15-4D26-90B1-6F40CCE70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</TotalTime>
  <Pages>8</Pages>
  <Words>557</Words>
  <Characters>3177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PI StaforceTEAM</Company>
  <LinksUpToDate>false</LinksUpToDate>
  <CharactersWithSpaces>37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student</cp:lastModifiedBy>
  <cp:revision>10</cp:revision>
  <cp:lastPrinted>2019-11-04T18:15:00Z</cp:lastPrinted>
  <dcterms:created xsi:type="dcterms:W3CDTF">2020-09-26T13:07:00Z</dcterms:created>
  <dcterms:modified xsi:type="dcterms:W3CDTF">2020-10-10T07:50:00Z</dcterms:modified>
</cp:coreProperties>
</file>